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731A" w:rsidRPr="00F66F86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2E731A" w:rsidRPr="00F66F86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2E731A" w:rsidRPr="00F66F86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2E731A" w:rsidRPr="00F66F86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2E731A" w:rsidRPr="00E0773F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E137AE">
        <w:rPr>
          <w:rFonts w:ascii="Times New Roman" w:hAnsi="Times New Roman"/>
          <w:b/>
          <w:sz w:val="40"/>
          <w:szCs w:val="28"/>
          <w:lang w:val="uk-UA"/>
        </w:rPr>
        <w:t>Лабораторна робота №</w:t>
      </w:r>
      <w:r w:rsidR="00B276BE" w:rsidRPr="00B276BE">
        <w:rPr>
          <w:rFonts w:ascii="Times New Roman" w:hAnsi="Times New Roman"/>
          <w:b/>
          <w:sz w:val="40"/>
          <w:szCs w:val="28"/>
        </w:rPr>
        <w:t>1</w:t>
      </w: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 w:rsidR="00B103F7">
        <w:rPr>
          <w:rFonts w:ascii="Times New Roman" w:hAnsi="Times New Roman"/>
          <w:sz w:val="32"/>
          <w:szCs w:val="28"/>
        </w:rPr>
        <w:t>Веб-</w:t>
      </w:r>
      <w:proofErr w:type="spellStart"/>
      <w:r w:rsidR="00B103F7">
        <w:rPr>
          <w:rFonts w:ascii="Times New Roman" w:hAnsi="Times New Roman"/>
          <w:sz w:val="32"/>
          <w:szCs w:val="28"/>
        </w:rPr>
        <w:t>технології</w:t>
      </w:r>
      <w:proofErr w:type="spellEnd"/>
      <w:r w:rsidR="00B103F7">
        <w:rPr>
          <w:rFonts w:ascii="Times New Roman" w:hAnsi="Times New Roman"/>
          <w:sz w:val="32"/>
          <w:szCs w:val="28"/>
        </w:rPr>
        <w:t xml:space="preserve"> та веб-дизайн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2E731A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2E731A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B103F7" w:rsidRPr="00E137AE" w:rsidRDefault="00B103F7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2E731A" w:rsidRPr="00727F5A" w:rsidRDefault="002E731A" w:rsidP="002E731A">
      <w:pPr>
        <w:spacing w:after="0" w:line="240" w:lineRule="auto"/>
        <w:ind w:left="6237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E166D8" w:rsidRPr="00727F5A">
        <w:rPr>
          <w:rFonts w:ascii="Times New Roman" w:hAnsi="Times New Roman"/>
          <w:sz w:val="28"/>
          <w:szCs w:val="28"/>
        </w:rPr>
        <w:t>81</w:t>
      </w:r>
    </w:p>
    <w:p w:rsidR="002E731A" w:rsidRPr="00E137AE" w:rsidRDefault="00E71C6B" w:rsidP="002E731A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ладкий Я.В</w:t>
      </w:r>
    </w:p>
    <w:p w:rsidR="00B103F7" w:rsidRDefault="002E731A" w:rsidP="00B103F7">
      <w:pPr>
        <w:spacing w:after="0" w:line="240" w:lineRule="auto"/>
        <w:ind w:left="6237"/>
        <w:rPr>
          <w:lang w:val="uk-UA"/>
        </w:rPr>
      </w:pPr>
      <w:r w:rsidRPr="005E51E2">
        <w:rPr>
          <w:lang w:val="uk-UA"/>
        </w:rPr>
        <w:t xml:space="preserve">                                                                                                                             </w:t>
      </w:r>
      <w:r w:rsidRPr="00D4700C">
        <w:rPr>
          <w:rFonts w:ascii="Times New Roman" w:hAnsi="Times New Roman"/>
          <w:b/>
          <w:sz w:val="28"/>
          <w:szCs w:val="28"/>
          <w:lang w:val="uk-UA"/>
        </w:rPr>
        <w:t>Перевірив</w:t>
      </w:r>
      <w:r>
        <w:rPr>
          <w:lang w:val="uk-UA"/>
        </w:rPr>
        <w:t>:</w:t>
      </w:r>
    </w:p>
    <w:p w:rsidR="00B103F7" w:rsidRPr="00B103F7" w:rsidRDefault="00B103F7" w:rsidP="00B103F7">
      <w:pPr>
        <w:spacing w:after="0" w:line="240" w:lineRule="auto"/>
        <w:ind w:left="6237"/>
        <w:rPr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__________________</w:t>
      </w:r>
    </w:p>
    <w:p w:rsidR="002E731A" w:rsidRDefault="002E731A" w:rsidP="002E731A">
      <w:pPr>
        <w:rPr>
          <w:lang w:val="uk-UA"/>
        </w:rPr>
      </w:pPr>
      <w:r>
        <w:rPr>
          <w:lang w:val="uk-UA"/>
        </w:rPr>
        <w:t xml:space="preserve"> </w:t>
      </w:r>
    </w:p>
    <w:p w:rsidR="002E731A" w:rsidRDefault="002E731A" w:rsidP="002E731A">
      <w:pPr>
        <w:rPr>
          <w:rFonts w:ascii="Times New Roman" w:hAnsi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                                                                                                    </w:t>
      </w:r>
    </w:p>
    <w:p w:rsidR="002E731A" w:rsidRDefault="002E731A" w:rsidP="002E731A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2E731A" w:rsidRPr="00E137AE" w:rsidRDefault="002E731A" w:rsidP="002E731A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2E731A" w:rsidRDefault="002E731A" w:rsidP="002E731A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995060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995060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995060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2E731A" w:rsidRDefault="002E731A" w:rsidP="002E731A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2E731A" w:rsidRPr="00E7260B" w:rsidRDefault="002E731A" w:rsidP="002E731A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E7260B">
        <w:rPr>
          <w:rFonts w:ascii="Times New Roman" w:hAnsi="Times New Roman"/>
          <w:sz w:val="28"/>
          <w:szCs w:val="28"/>
          <w:lang w:val="uk-UA"/>
        </w:rPr>
        <w:t>_____</w:t>
      </w:r>
    </w:p>
    <w:p w:rsidR="002E731A" w:rsidRPr="0088161F" w:rsidRDefault="002E731A" w:rsidP="002E731A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2E731A" w:rsidRDefault="002E731A" w:rsidP="002E731A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2E731A" w:rsidRDefault="002E731A" w:rsidP="009F53AA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E4126F" w:rsidRDefault="00E4126F" w:rsidP="002E731A">
      <w:pPr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2E731A" w:rsidRPr="0082766A" w:rsidRDefault="002E731A" w:rsidP="002E731A">
      <w:pPr>
        <w:jc w:val="center"/>
        <w:rPr>
          <w:rFonts w:ascii="Times New Roman" w:hAnsi="Times New Roman"/>
          <w:sz w:val="32"/>
          <w:szCs w:val="28"/>
          <w:lang w:val="uk-UA"/>
        </w:rPr>
        <w:sectPr w:rsidR="002E731A" w:rsidRPr="0082766A" w:rsidSect="0099506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E7260B">
        <w:rPr>
          <w:rFonts w:ascii="Times New Roman" w:hAnsi="Times New Roman"/>
          <w:sz w:val="32"/>
          <w:szCs w:val="28"/>
          <w:lang w:val="uk-UA"/>
        </w:rPr>
        <w:t>К</w:t>
      </w:r>
      <w:r>
        <w:rPr>
          <w:rFonts w:ascii="Times New Roman" w:hAnsi="Times New Roman"/>
          <w:sz w:val="32"/>
          <w:szCs w:val="28"/>
          <w:lang w:val="uk-UA"/>
        </w:rPr>
        <w:t>иїв</w:t>
      </w:r>
      <w:r w:rsidRPr="00E7260B">
        <w:rPr>
          <w:rFonts w:ascii="Times New Roman" w:hAnsi="Times New Roman"/>
          <w:sz w:val="32"/>
          <w:szCs w:val="28"/>
          <w:lang w:val="uk-UA"/>
        </w:rPr>
        <w:t>-20</w:t>
      </w:r>
      <w:r w:rsidR="00B103F7">
        <w:rPr>
          <w:rFonts w:ascii="Times New Roman" w:hAnsi="Times New Roman"/>
          <w:sz w:val="32"/>
          <w:szCs w:val="28"/>
          <w:lang w:val="uk-UA"/>
        </w:rPr>
        <w:t>20</w:t>
      </w:r>
    </w:p>
    <w:p w:rsidR="00E7260B" w:rsidRDefault="002E731A" w:rsidP="00E7260B">
      <w:pPr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:rsidR="00892DC5" w:rsidRPr="00AA0FCE" w:rsidRDefault="00892DC5" w:rsidP="00AA0FCE">
      <w:pPr>
        <w:pStyle w:val="a3"/>
        <w:spacing w:after="0"/>
        <w:rPr>
          <w:rFonts w:ascii="Times New Roman" w:eastAsia="Times New Roman" w:hAnsi="Times New Roman"/>
          <w:sz w:val="24"/>
          <w:szCs w:val="24"/>
          <w:lang w:eastAsia="uk-UA"/>
        </w:rPr>
      </w:pPr>
      <w:bookmarkStart w:id="0" w:name="_GoBack"/>
      <w:bookmarkEnd w:id="0"/>
    </w:p>
    <w:p w:rsidR="00E4126F" w:rsidRDefault="009B5934" w:rsidP="001418C4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418C4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:rsidR="009C5D6F" w:rsidRPr="00AD0ACE" w:rsidRDefault="00591500" w:rsidP="001418C4">
      <w:pPr>
        <w:spacing w:line="240" w:lineRule="auto"/>
        <w:rPr>
          <w:rFonts w:ascii="Times New Roman" w:eastAsia="Times New Roman" w:hAnsi="Times New Roman"/>
          <w:bCs/>
          <w:sz w:val="24"/>
          <w:szCs w:val="28"/>
          <w:lang w:val="uk-UA" w:eastAsia="uk-UA"/>
        </w:rPr>
      </w:pPr>
      <w:r>
        <w:object w:dxaOrig="14965" w:dyaOrig="10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35pt;height:368.45pt" o:ole="">
            <v:imagedata r:id="rId7" o:title=""/>
          </v:shape>
          <o:OLEObject Type="Embed" ProgID="Visio.Drawing.15" ShapeID="_x0000_i1025" DrawAspect="Content" ObjectID="_1642510956" r:id="rId8"/>
        </w:object>
      </w:r>
    </w:p>
    <w:p w:rsidR="00B02E11" w:rsidRDefault="00B02E11" w:rsidP="00853D3B">
      <w:pPr>
        <w:spacing w:after="160" w:line="259" w:lineRule="auto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02E1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Лістинг програми</w:t>
      </w: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: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ta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Informating</w:t>
      </w:r>
      <w:proofErr w:type="spellEnd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part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next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Pointer to next element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Function for pushing element to stack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ush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el = </w:t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el-&gt;data =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el-&gt;next = 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el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Function for </w:t>
      </w:r>
      <w:proofErr w:type="spellStart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poping</w:t>
      </w:r>
      <w:proofErr w:type="spellEnd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element from stack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p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 = (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data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emp_hea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(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-&gt;next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emp_hea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Function for </w:t>
      </w:r>
      <w:proofErr w:type="spellStart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ransfering</w:t>
      </w:r>
      <w:proofErr w:type="spellEnd"/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elements with even value from one stack to another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nsfer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_from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_to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*</w:t>
      </w:r>
      <w:proofErr w:type="spellStart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_</w:t>
      </w:r>
      <w:proofErr w:type="gramStart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from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= </w:t>
      </w:r>
      <w:proofErr w:type="spell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ta = pop(</w:t>
      </w:r>
      <w:proofErr w:type="spellStart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_from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data % 2 == 0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ush(</w:t>
      </w:r>
      <w:proofErr w:type="spellStart"/>
      <w:proofErr w:type="gramEnd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_to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data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Function for printing stack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Containe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!= </w:t>
      </w:r>
      <w:proofErr w:type="spell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next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-&gt;data </w:t>
      </w:r>
      <w:r w:rsidRPr="00CF52C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Function for deleting container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Containe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*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;*</w:t>
      </w:r>
      <w:proofErr w:type="gramEnd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!= </w:t>
      </w:r>
      <w:proofErr w:type="spell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pop(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Function for filling stack with random numbers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ll(</w:t>
      </w:r>
      <w:proofErr w:type="gramEnd"/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mou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ime(</w:t>
      </w:r>
      <w:proofErr w:type="gramEnd"/>
      <w:r w:rsidRPr="00CF52C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mou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ush(</w:t>
      </w:r>
      <w:proofErr w:type="gramEnd"/>
      <w:r w:rsidRPr="00CF52C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head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rand() % 101 - 50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 = 10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data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CF52C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filtere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F52C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pt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ll(</w:t>
      </w:r>
      <w:proofErr w:type="gram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amp;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data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SIZE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put stack:\n"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Containe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data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nsfer(</w:t>
      </w:r>
      <w:proofErr w:type="gram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amp;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data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filtere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\</w:t>
      </w:r>
      <w:proofErr w:type="spellStart"/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Output</w:t>
      </w:r>
      <w:proofErr w:type="spellEnd"/>
      <w:r w:rsidRPr="00CF52C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stack with only even numbers from the input stack:\n"</w:t>
      </w: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ntContaine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filtere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AD0ACE" w:rsidRPr="00CF52C5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Container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&amp;</w:t>
      </w:r>
      <w:proofErr w:type="spellStart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head_filtered</w:t>
      </w:r>
      <w:proofErr w:type="spellEnd"/>
      <w:r w:rsidRPr="00CF52C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0C53B9" w:rsidRPr="00AD0ACE" w:rsidRDefault="00AD0ACE" w:rsidP="00AD0AC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725529" w:rsidRPr="00AD0ACE" w:rsidRDefault="00725529" w:rsidP="0072552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</w:p>
    <w:p w:rsidR="00DC0200" w:rsidRPr="00137143" w:rsidRDefault="00DC0200" w:rsidP="00AA0FC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 роботи:</w:t>
      </w:r>
    </w:p>
    <w:p w:rsidR="006456F4" w:rsidRDefault="000C53B9" w:rsidP="002D577A">
      <w:pPr>
        <w:rPr>
          <w:rFonts w:ascii="Times New Roman" w:hAnsi="Times New Roman"/>
          <w:sz w:val="24"/>
          <w:szCs w:val="24"/>
          <w:lang w:val="uk-UA"/>
        </w:rPr>
      </w:pPr>
      <w:r>
        <w:rPr>
          <w:noProof/>
        </w:rPr>
        <w:lastRenderedPageBreak/>
        <w:drawing>
          <wp:inline distT="0" distB="0" distL="0" distR="0" wp14:anchorId="0F3E68A6" wp14:editId="2FE08884">
            <wp:extent cx="4442460" cy="132031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48059" cy="132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C16" w:rsidRPr="001216CD" w:rsidRDefault="009B5934" w:rsidP="001216CD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нтрольні питання</w:t>
      </w: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:rsidR="00EA3C16" w:rsidRPr="00EA3C16" w:rsidRDefault="00EA3C16" w:rsidP="00EA3C16">
      <w:pPr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1. </w:t>
      </w:r>
      <w:r w:rsidR="00892DC5" w:rsidRPr="00892DC5">
        <w:rPr>
          <w:rFonts w:ascii="Times New Roman" w:eastAsia="Times New Roman" w:hAnsi="Times New Roman"/>
          <w:b/>
          <w:sz w:val="28"/>
          <w:szCs w:val="28"/>
          <w:lang w:eastAsia="uk-UA"/>
        </w:rPr>
        <w:t>Як здійснюється зв'язок між елементами списку</w:t>
      </w: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EA3C16" w:rsidRDefault="00892DC5" w:rsidP="006456F4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Завдяки покажчикам, що зберігаються в структурі елемента списку, та вказують на наступний/попередній елемент списку.</w:t>
      </w:r>
    </w:p>
    <w:p w:rsidR="00892DC5" w:rsidRDefault="00892DC5" w:rsidP="006456F4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892DC5">
        <w:rPr>
          <w:rFonts w:ascii="Times New Roman" w:eastAsia="Times New Roman" w:hAnsi="Times New Roman"/>
          <w:bCs/>
          <w:sz w:val="28"/>
          <w:szCs w:val="28"/>
          <w:lang w:eastAsia="uk-UA"/>
        </w:rPr>
        <w:t>Списки можуть бути однозв’язними і двозв’язними.</w:t>
      </w:r>
    </w:p>
    <w:p w:rsidR="00892DC5" w:rsidRDefault="00892DC5" w:rsidP="006456F4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892DC5">
        <w:rPr>
          <w:rFonts w:ascii="Times New Roman" w:eastAsia="Times New Roman" w:hAnsi="Times New Roman"/>
          <w:bCs/>
          <w:sz w:val="28"/>
          <w:szCs w:val="28"/>
          <w:lang w:eastAsia="uk-UA"/>
        </w:rPr>
        <w:t>У однозв’язному списку кожний елемент інформації містить посилання на наступний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/попередній</w:t>
      </w:r>
      <w:r w:rsidRPr="00892D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елемент списку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p w:rsidR="00892DC5" w:rsidRPr="00892DC5" w:rsidRDefault="00892DC5" w:rsidP="006456F4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892DC5">
        <w:rPr>
          <w:rFonts w:ascii="Times New Roman" w:eastAsia="Times New Roman" w:hAnsi="Times New Roman"/>
          <w:bCs/>
          <w:sz w:val="28"/>
          <w:szCs w:val="28"/>
          <w:lang w:eastAsia="uk-UA"/>
        </w:rPr>
        <w:t>Двозв’язний список складається з елементів даних, кожен з яких містить посилання як на наступний, так і на попередній елементи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p w:rsidR="00EA3C16" w:rsidRDefault="00EA3C16" w:rsidP="006456F4">
      <w:pPr>
        <w:jc w:val="both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2.</w:t>
      </w:r>
      <w:r w:rsidR="00892DC5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892DC5" w:rsidRPr="00892DC5">
        <w:rPr>
          <w:rFonts w:ascii="Times New Roman" w:eastAsia="Times New Roman" w:hAnsi="Times New Roman"/>
          <w:b/>
          <w:sz w:val="28"/>
          <w:szCs w:val="28"/>
          <w:lang w:eastAsia="uk-UA"/>
        </w:rPr>
        <w:t>Поясніть принцип роботи функції виведення на екран елементів списку</w:t>
      </w:r>
      <w:r w:rsidR="00892DC5">
        <w:rPr>
          <w:rFonts w:ascii="Times New Roman" w:eastAsia="Times New Roman" w:hAnsi="Times New Roman"/>
          <w:b/>
          <w:sz w:val="28"/>
          <w:szCs w:val="28"/>
          <w:lang w:eastAsia="uk-UA"/>
        </w:rPr>
        <w:t>.</w:t>
      </w:r>
    </w:p>
    <w:p w:rsidR="00725529" w:rsidRDefault="00725529" w:rsidP="00725529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 xml:space="preserve">Для </w:t>
      </w:r>
      <w:proofErr w:type="spellStart"/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>нециклічного</w:t>
      </w:r>
      <w:proofErr w:type="spellEnd"/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 xml:space="preserve"> списку:</w:t>
      </w:r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br/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В</w:t>
      </w:r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>ідбувається</w:t>
      </w:r>
      <w:proofErr w:type="spellEnd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>перехід</w:t>
      </w:r>
      <w:proofErr w:type="spellEnd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від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ершого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у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д</w:t>
      </w:r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о </w:t>
      </w:r>
      <w:proofErr w:type="spellStart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>наступних</w:t>
      </w:r>
      <w:proofErr w:type="spellEnd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ів</w:t>
      </w:r>
      <w:proofErr w:type="spellEnd"/>
      <w:r w:rsid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писку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через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окажчики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послідовно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виводячи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їхню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інформаційну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частину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допоки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окажчик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аступний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е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виявиться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ульовим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(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що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свідчитиме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про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кінцевий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оточний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)</w:t>
      </w:r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p w:rsidR="00542AB6" w:rsidRPr="00155124" w:rsidRDefault="00725529" w:rsidP="00725529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 xml:space="preserve">Для </w:t>
      </w:r>
      <w:proofErr w:type="spellStart"/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>нециклічного</w:t>
      </w:r>
      <w:proofErr w:type="spellEnd"/>
      <w:r w:rsidRPr="00725529"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t xml:space="preserve"> списку:</w:t>
      </w:r>
      <w:r>
        <w:rPr>
          <w:rFonts w:ascii="Times New Roman" w:eastAsia="Times New Roman" w:hAnsi="Times New Roman"/>
          <w:bCs/>
          <w:i/>
          <w:iCs/>
          <w:sz w:val="28"/>
          <w:szCs w:val="28"/>
          <w:lang w:eastAsia="uk-UA"/>
        </w:rPr>
        <w:br/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Аналогічно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для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ециклічного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писку,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окрім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того,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що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відбувається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збереження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у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Pr="00725529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яті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окажчика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перший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Таким чином,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дані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зі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писку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будуть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послідовно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виводитись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екран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до тих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пір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поки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черзі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е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опиниться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збережений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у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="00155124" w:rsidRP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яті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>елемент</w:t>
      </w:r>
      <w:proofErr w:type="spellEnd"/>
      <w:r w:rsidR="00155124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писку.</w:t>
      </w:r>
    </w:p>
    <w:p w:rsidR="00EA3C16" w:rsidRPr="00542AB6" w:rsidRDefault="00EA3C16" w:rsidP="006456F4">
      <w:pPr>
        <w:jc w:val="both"/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3.</w:t>
      </w:r>
      <w:r w:rsidR="006456F4"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542AB6" w:rsidRPr="00542AB6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Чим відрізняються списки типу «стек» і </w:t>
      </w:r>
      <w:proofErr w:type="gramStart"/>
      <w:r w:rsidR="00542AB6" w:rsidRPr="00542AB6">
        <w:rPr>
          <w:rFonts w:ascii="Times New Roman" w:eastAsia="Times New Roman" w:hAnsi="Times New Roman"/>
          <w:b/>
          <w:sz w:val="28"/>
          <w:szCs w:val="28"/>
          <w:lang w:eastAsia="uk-UA"/>
        </w:rPr>
        <w:t>« черга</w:t>
      </w:r>
      <w:proofErr w:type="gramEnd"/>
      <w:r w:rsidR="00542AB6" w:rsidRPr="00542AB6">
        <w:rPr>
          <w:rFonts w:ascii="Times New Roman" w:eastAsia="Times New Roman" w:hAnsi="Times New Roman"/>
          <w:b/>
          <w:sz w:val="28"/>
          <w:szCs w:val="28"/>
          <w:lang w:eastAsia="uk-UA"/>
        </w:rPr>
        <w:t>»</w:t>
      </w:r>
      <w:r w:rsidR="00542AB6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542AB6" w:rsidRDefault="00542AB6" w:rsidP="00542AB6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542AB6">
        <w:rPr>
          <w:rFonts w:ascii="Times New Roman" w:eastAsia="Times New Roman" w:hAnsi="Times New Roman"/>
          <w:bCs/>
          <w:sz w:val="28"/>
          <w:szCs w:val="28"/>
          <w:lang w:eastAsia="uk-UA"/>
        </w:rPr>
        <w:t>Стек - це спеціальний тип списку, в якому всі вставки і видалення елементів виконуються тільки на одному кінці списку, що зветься вершиною. В англомовній літературі для позначення стеків ще використовують абревіатуру LIFO (last-in-first-out - останній увійшов, а перший вийшов). При роботі зі стеками основними є операції занесення та вилучення елемента зі стека. Ці операції традиційно називаються «зштовхуванням у стек» (push) і «виштовхуванням зі стека» (pop).</w:t>
      </w:r>
    </w:p>
    <w:p w:rsidR="00542AB6" w:rsidRDefault="00542AB6" w:rsidP="00542AB6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542AB6">
        <w:rPr>
          <w:rFonts w:ascii="Times New Roman" w:eastAsia="Times New Roman" w:hAnsi="Times New Roman"/>
          <w:bCs/>
          <w:sz w:val="28"/>
          <w:szCs w:val="28"/>
          <w:lang w:eastAsia="uk-UA"/>
        </w:rPr>
        <w:lastRenderedPageBreak/>
        <w:t>Чергою називають тип списку, в якому його елементи видаляються з одного його кінця, що називається початком, а вставляються з іншого, що називається кінцем черги. В англомовній літературі для позначення черг ще використовують абревіатуру FIFO (first-in-first-out - перший увійшов і перший вийшов). Операції, що виконуються над чергами, аналогічні операціям стеків. Головна відмінність полягає в тому, що вставка нових елементів здійснюється в кінець списку, а не на початок, як в стеках.</w:t>
      </w:r>
    </w:p>
    <w:p w:rsidR="00EA3C16" w:rsidRDefault="00EA3C16" w:rsidP="00542AB6">
      <w:pPr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>4.</w:t>
      </w:r>
      <w:r w:rsidR="006456F4"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542AB6" w:rsidRPr="00542AB6">
        <w:rPr>
          <w:rFonts w:ascii="Times New Roman" w:eastAsia="Times New Roman" w:hAnsi="Times New Roman"/>
          <w:b/>
          <w:sz w:val="28"/>
          <w:szCs w:val="28"/>
          <w:lang w:eastAsia="uk-UA"/>
        </w:rPr>
        <w:t>У чому переваги і недоліки стеку по відношенню до черги</w:t>
      </w:r>
      <w:r w:rsidR="006456F4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03198A" w:rsidRDefault="00CD068C" w:rsidP="0064375F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В черзі є можливість доступу до останнього елементу, а в стеці немає.</w:t>
      </w:r>
    </w:p>
    <w:p w:rsidR="00CD068C" w:rsidRDefault="00CD068C" w:rsidP="0064375F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Це є перевагою в тому плані, що не треба зберігати в пам</w:t>
      </w:r>
      <w:r w:rsidRPr="00CD068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яті два </w:t>
      </w:r>
      <w:proofErr w:type="gram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окажчики(</w:t>
      </w:r>
      <w:proofErr w:type="gram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а голову та хвіст списку).</w:t>
      </w:r>
    </w:p>
    <w:p w:rsidR="00CD068C" w:rsidRPr="00CD068C" w:rsidRDefault="00CD068C" w:rsidP="0064375F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Але це є і недоліком, оскільки, щоб отримати доступ до нього треба перебрати усі елементи списку.</w:t>
      </w:r>
    </w:p>
    <w:p w:rsidR="00EA3C16" w:rsidRDefault="00EA3C16" w:rsidP="00CD068C">
      <w:pPr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5.</w:t>
      </w:r>
      <w:r w:rsidR="006456F4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У чому переваги та недоліки двозв’язних списків по відношенню до однозв’язних</w:t>
      </w: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CD068C" w:rsidRDefault="00CD068C" w:rsidP="006456F4">
      <w:pPr>
        <w:spacing w:after="0" w:line="36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еревага: Можливість проходження елментів списку в обох напрямках.</w:t>
      </w:r>
    </w:p>
    <w:p w:rsidR="00CD068C" w:rsidRPr="00CD068C" w:rsidRDefault="00CD068C" w:rsidP="006456F4">
      <w:pPr>
        <w:spacing w:after="0" w:line="36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едолік: Необхідність 2-х покажчиків на 2 сусідні елементи замість одного.</w:t>
      </w:r>
    </w:p>
    <w:p w:rsidR="00EA3C16" w:rsidRDefault="00EA3C16" w:rsidP="00CD068C">
      <w:pPr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6.</w:t>
      </w:r>
      <w:r w:rsidR="006456F4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Які існують обмеження на інформаційне поле для елементів списку, якщо в ньому зберігається тільки value-значення</w:t>
      </w: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CD068C" w:rsidRPr="00CD068C" w:rsidRDefault="00CD068C" w:rsidP="00CD068C">
      <w:pPr>
        <w:spacing w:after="0" w:line="36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CD068C">
        <w:rPr>
          <w:rFonts w:ascii="Times New Roman" w:eastAsia="Times New Roman" w:hAnsi="Times New Roman"/>
          <w:bCs/>
          <w:sz w:val="28"/>
          <w:szCs w:val="28"/>
          <w:lang w:eastAsia="uk-UA"/>
        </w:rPr>
        <w:t>Ті обмеження, які накладаються на дані списку.</w:t>
      </w:r>
    </w:p>
    <w:p w:rsidR="006456F4" w:rsidRDefault="00EA3C16" w:rsidP="00CD068C">
      <w:pPr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7.</w:t>
      </w:r>
      <w:r w:rsidR="006456F4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З якою метою в програмах виконується перевірка на порожність списку</w:t>
      </w:r>
      <w:r w:rsidRPr="006456F4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64375F" w:rsidRPr="00CD068C" w:rsidRDefault="00CD068C" w:rsidP="0064375F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Щоб не звертатись до неініціалізованої області </w:t>
      </w:r>
      <w:proofErr w:type="gram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Pr="00CD068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яті(</w:t>
      </w:r>
      <w:proofErr w:type="gram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не вийти за межі списку), або щоб задати перший елемент списку.</w:t>
      </w:r>
    </w:p>
    <w:p w:rsidR="0064375F" w:rsidRDefault="00EA3C16" w:rsidP="00CD068C">
      <w:pPr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>8</w:t>
      </w:r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. З якою метою в програмах виконується видалення списків після завершення роботи з ними</w:t>
      </w: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03198A" w:rsidRPr="00632B7C" w:rsidRDefault="00CD068C" w:rsidP="00251AB6">
      <w:pPr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Аби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звільнити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725529">
        <w:rPr>
          <w:rFonts w:ascii="Times New Roman" w:eastAsia="Times New Roman" w:hAnsi="Times New Roman"/>
          <w:bCs/>
          <w:sz w:val="28"/>
          <w:szCs w:val="28"/>
          <w:lang w:eastAsia="uk-UA"/>
        </w:rPr>
        <w:t>частину</w:t>
      </w:r>
      <w:proofErr w:type="spellEnd"/>
      <w:r w:rsidR="00725529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Pr="00CD068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ят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і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яка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була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виділена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раніше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назад в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операційну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истему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Далі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система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може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оперувати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дан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ою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област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ю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="00CF52C5" w:rsidRP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>яті</w:t>
      </w:r>
      <w:proofErr w:type="spellEnd"/>
      <w:r w:rsidR="00CF52C5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та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виділити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під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іншу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(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або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ту ж саму)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програму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.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Ця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операція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необхідна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задля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уникнення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витіку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="00632B7C" w:rsidRP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яті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–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процес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неконтрольованого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зменшення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об</w:t>
      </w:r>
      <w:r w:rsidR="00632B7C" w:rsidRP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єму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оперативної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пам</w:t>
      </w:r>
      <w:r w:rsidR="00632B7C" w:rsidRP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’</w:t>
      </w:r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яті</w:t>
      </w:r>
      <w:proofErr w:type="spellEnd"/>
      <w:r w:rsidR="00632B7C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p w:rsidR="00EA3C16" w:rsidRDefault="00EA3C16" w:rsidP="00260F7C">
      <w:pPr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9. </w:t>
      </w:r>
      <w:proofErr w:type="spellStart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Які</w:t>
      </w:r>
      <w:proofErr w:type="spellEnd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proofErr w:type="spellStart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операції</w:t>
      </w:r>
      <w:proofErr w:type="spellEnd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</w:t>
      </w:r>
      <w:proofErr w:type="spellStart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>зі</w:t>
      </w:r>
      <w:proofErr w:type="spellEnd"/>
      <w:r w:rsidR="00CD068C" w:rsidRPr="00CD068C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 списками найчастіше доводиться виконувати на практиці</w:t>
      </w:r>
      <w:r w:rsidR="00CD068C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260F7C" w:rsidRPr="00260F7C" w:rsidRDefault="00260F7C" w:rsidP="00260F7C">
      <w:pPr>
        <w:jc w:val="both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 w:rsidRPr="001E0CE3">
        <w:rPr>
          <w:rFonts w:ascii="Times New Roman" w:eastAsia="Times New Roman" w:hAnsi="Times New Roman"/>
          <w:bCs/>
          <w:sz w:val="28"/>
          <w:szCs w:val="28"/>
          <w:lang w:eastAsia="uk-UA"/>
        </w:rPr>
        <w:lastRenderedPageBreak/>
        <w:t xml:space="preserve">Додавання, видалення елементів, пошук елементів, </w:t>
      </w:r>
      <w:r w:rsidRPr="00260F7C">
        <w:rPr>
          <w:rFonts w:ascii="Times New Roman" w:eastAsia="Times New Roman" w:hAnsi="Times New Roman"/>
          <w:bCs/>
          <w:sz w:val="28"/>
          <w:szCs w:val="28"/>
          <w:lang w:eastAsia="uk-UA"/>
        </w:rPr>
        <w:t>перестановка, пошук максимального і мінімального елементу списку.</w:t>
      </w:r>
    </w:p>
    <w:p w:rsidR="0003198A" w:rsidRDefault="00EA3C16" w:rsidP="0003198A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eastAsia="uk-UA"/>
        </w:rPr>
      </w:pP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 xml:space="preserve">10. </w:t>
      </w:r>
      <w:r w:rsidR="00260F7C" w:rsidRPr="00260F7C">
        <w:rPr>
          <w:rFonts w:ascii="Times New Roman" w:eastAsia="Times New Roman" w:hAnsi="Times New Roman"/>
          <w:b/>
          <w:sz w:val="28"/>
          <w:szCs w:val="28"/>
          <w:lang w:eastAsia="uk-UA"/>
        </w:rPr>
        <w:t>Для моделювання яких реальних завдань зручно використовувати стек, а для яких чергу</w:t>
      </w:r>
      <w:r w:rsidRPr="00EA3C16">
        <w:rPr>
          <w:rFonts w:ascii="Times New Roman" w:eastAsia="Times New Roman" w:hAnsi="Times New Roman"/>
          <w:b/>
          <w:sz w:val="28"/>
          <w:szCs w:val="28"/>
          <w:lang w:eastAsia="uk-UA"/>
        </w:rPr>
        <w:t>?</w:t>
      </w:r>
    </w:p>
    <w:p w:rsidR="0003198A" w:rsidRDefault="00260F7C" w:rsidP="0003198A">
      <w:p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Стек:</w:t>
      </w:r>
    </w:p>
    <w:p w:rsidR="00251AB6" w:rsidRDefault="00260F7C" w:rsidP="0003198A">
      <w:p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Файли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зшиті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в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папці-скоросшивачі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br/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Мотрійка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br/>
        <w:t xml:space="preserve">Холодильник з напоями в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супермаркеті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br/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Верхній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одяг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висувній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вішалці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p w:rsidR="00260F7C" w:rsidRDefault="00260F7C" w:rsidP="0003198A">
      <w:p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Черга:</w:t>
      </w:r>
    </w:p>
    <w:p w:rsidR="00744ACE" w:rsidRPr="0003198A" w:rsidRDefault="00260F7C" w:rsidP="0003198A">
      <w:p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uk-UA"/>
        </w:rPr>
      </w:pPr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Принцип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роботи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конвеєра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фабриці</w:t>
      </w:r>
      <w:proofErr w:type="spellEnd"/>
      <w:r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br/>
      </w:r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Черга </w:t>
      </w:r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з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кораблів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у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Панамському</w:t>
      </w:r>
      <w:proofErr w:type="spellEnd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251AB6">
        <w:rPr>
          <w:rFonts w:ascii="Times New Roman" w:eastAsia="Times New Roman" w:hAnsi="Times New Roman"/>
          <w:bCs/>
          <w:sz w:val="28"/>
          <w:szCs w:val="28"/>
          <w:lang w:eastAsia="uk-UA"/>
        </w:rPr>
        <w:t>каналі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br/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Автомобілі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,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що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зупинились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світлофорі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br/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Валізи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на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вантажній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доріжці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 xml:space="preserve"> в </w:t>
      </w:r>
      <w:proofErr w:type="spellStart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аеропорту</w:t>
      </w:r>
      <w:proofErr w:type="spellEnd"/>
      <w:r w:rsidR="00744ACE">
        <w:rPr>
          <w:rFonts w:ascii="Times New Roman" w:eastAsia="Times New Roman" w:hAnsi="Times New Roman"/>
          <w:bCs/>
          <w:sz w:val="28"/>
          <w:szCs w:val="28"/>
          <w:lang w:eastAsia="uk-UA"/>
        </w:rPr>
        <w:t>.</w:t>
      </w:r>
    </w:p>
    <w:sectPr w:rsidR="00744ACE" w:rsidRPr="0003198A" w:rsidSect="005C60D0"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A31C2"/>
    <w:multiLevelType w:val="hybridMultilevel"/>
    <w:tmpl w:val="F94A4C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2E53BE"/>
    <w:multiLevelType w:val="hybridMultilevel"/>
    <w:tmpl w:val="E196E656"/>
    <w:lvl w:ilvl="0" w:tplc="9D3EDA6C">
      <w:start w:val="7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DCD351D"/>
    <w:multiLevelType w:val="hybridMultilevel"/>
    <w:tmpl w:val="B6B83B66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3" w15:restartNumberingAfterBreak="0">
    <w:nsid w:val="111A3AFF"/>
    <w:multiLevelType w:val="hybridMultilevel"/>
    <w:tmpl w:val="EE76CD80"/>
    <w:lvl w:ilvl="0" w:tplc="04190001">
      <w:start w:val="1"/>
      <w:numFmt w:val="bullet"/>
      <w:lvlText w:val=""/>
      <w:lvlJc w:val="left"/>
      <w:pPr>
        <w:ind w:left="31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9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2" w:hanging="360"/>
      </w:pPr>
      <w:rPr>
        <w:rFonts w:ascii="Wingdings" w:hAnsi="Wingdings" w:hint="default"/>
      </w:rPr>
    </w:lvl>
  </w:abstractNum>
  <w:abstractNum w:abstractNumId="4" w15:restartNumberingAfterBreak="0">
    <w:nsid w:val="139F5C78"/>
    <w:multiLevelType w:val="hybridMultilevel"/>
    <w:tmpl w:val="5B66C88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23511AEC"/>
    <w:multiLevelType w:val="hybridMultilevel"/>
    <w:tmpl w:val="C058867E"/>
    <w:lvl w:ilvl="0" w:tplc="F03E31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  <w:i w:val="0"/>
        <w:iCs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E64307"/>
    <w:multiLevelType w:val="hybridMultilevel"/>
    <w:tmpl w:val="1084ED5E"/>
    <w:lvl w:ilvl="0" w:tplc="F1E0C0A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2D3C13"/>
    <w:multiLevelType w:val="hybridMultilevel"/>
    <w:tmpl w:val="800A647C"/>
    <w:lvl w:ilvl="0" w:tplc="4AC842A6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927E5A"/>
    <w:multiLevelType w:val="hybridMultilevel"/>
    <w:tmpl w:val="6972B76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C785F2A"/>
    <w:multiLevelType w:val="hybridMultilevel"/>
    <w:tmpl w:val="819CD5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594A81"/>
    <w:multiLevelType w:val="hybridMultilevel"/>
    <w:tmpl w:val="44B40A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C05030"/>
    <w:multiLevelType w:val="hybridMultilevel"/>
    <w:tmpl w:val="208E5C8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2666A7"/>
    <w:multiLevelType w:val="hybridMultilevel"/>
    <w:tmpl w:val="B03E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BF41FD"/>
    <w:multiLevelType w:val="hybridMultilevel"/>
    <w:tmpl w:val="8D7AE5A8"/>
    <w:lvl w:ilvl="0" w:tplc="0419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5F2C729C"/>
    <w:multiLevelType w:val="hybridMultilevel"/>
    <w:tmpl w:val="AF2CC9F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601689"/>
    <w:multiLevelType w:val="hybridMultilevel"/>
    <w:tmpl w:val="C4E62D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6785FE0"/>
    <w:multiLevelType w:val="hybridMultilevel"/>
    <w:tmpl w:val="FC9EC234"/>
    <w:lvl w:ilvl="0" w:tplc="37540DDC">
      <w:start w:val="6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364" w:hanging="360"/>
      </w:pPr>
    </w:lvl>
    <w:lvl w:ilvl="2" w:tplc="1000001B" w:tentative="1">
      <w:start w:val="1"/>
      <w:numFmt w:val="lowerRoman"/>
      <w:lvlText w:val="%3."/>
      <w:lvlJc w:val="right"/>
      <w:pPr>
        <w:ind w:left="2084" w:hanging="180"/>
      </w:pPr>
    </w:lvl>
    <w:lvl w:ilvl="3" w:tplc="1000000F" w:tentative="1">
      <w:start w:val="1"/>
      <w:numFmt w:val="decimal"/>
      <w:lvlText w:val="%4."/>
      <w:lvlJc w:val="left"/>
      <w:pPr>
        <w:ind w:left="2804" w:hanging="360"/>
      </w:pPr>
    </w:lvl>
    <w:lvl w:ilvl="4" w:tplc="10000019" w:tentative="1">
      <w:start w:val="1"/>
      <w:numFmt w:val="lowerLetter"/>
      <w:lvlText w:val="%5."/>
      <w:lvlJc w:val="left"/>
      <w:pPr>
        <w:ind w:left="3524" w:hanging="360"/>
      </w:pPr>
    </w:lvl>
    <w:lvl w:ilvl="5" w:tplc="1000001B" w:tentative="1">
      <w:start w:val="1"/>
      <w:numFmt w:val="lowerRoman"/>
      <w:lvlText w:val="%6."/>
      <w:lvlJc w:val="right"/>
      <w:pPr>
        <w:ind w:left="4244" w:hanging="180"/>
      </w:pPr>
    </w:lvl>
    <w:lvl w:ilvl="6" w:tplc="1000000F" w:tentative="1">
      <w:start w:val="1"/>
      <w:numFmt w:val="decimal"/>
      <w:lvlText w:val="%7."/>
      <w:lvlJc w:val="left"/>
      <w:pPr>
        <w:ind w:left="4964" w:hanging="360"/>
      </w:pPr>
    </w:lvl>
    <w:lvl w:ilvl="7" w:tplc="10000019" w:tentative="1">
      <w:start w:val="1"/>
      <w:numFmt w:val="lowerLetter"/>
      <w:lvlText w:val="%8."/>
      <w:lvlJc w:val="left"/>
      <w:pPr>
        <w:ind w:left="5684" w:hanging="360"/>
      </w:pPr>
    </w:lvl>
    <w:lvl w:ilvl="8" w:tplc="1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6C1F4112"/>
    <w:multiLevelType w:val="hybridMultilevel"/>
    <w:tmpl w:val="117041E2"/>
    <w:lvl w:ilvl="0" w:tplc="3A924636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735B9D"/>
    <w:multiLevelType w:val="hybridMultilevel"/>
    <w:tmpl w:val="1450A7C2"/>
    <w:lvl w:ilvl="0" w:tplc="5BFEB158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B0F447E"/>
    <w:multiLevelType w:val="hybridMultilevel"/>
    <w:tmpl w:val="968867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522B81"/>
    <w:multiLevelType w:val="hybridMultilevel"/>
    <w:tmpl w:val="C4D00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D642E8D"/>
    <w:multiLevelType w:val="multilevel"/>
    <w:tmpl w:val="0422001D"/>
    <w:lvl w:ilvl="0">
      <w:start w:val="1"/>
      <w:numFmt w:val="decimal"/>
      <w:lvlText w:val="%1)"/>
      <w:lvlJc w:val="left"/>
      <w:pPr>
        <w:ind w:left="1068" w:hanging="360"/>
      </w:pPr>
    </w:lvl>
    <w:lvl w:ilvl="1">
      <w:start w:val="1"/>
      <w:numFmt w:val="lowerLetter"/>
      <w:lvlText w:val="%2)"/>
      <w:lvlJc w:val="left"/>
      <w:pPr>
        <w:ind w:left="1428" w:hanging="360"/>
      </w:pPr>
    </w:lvl>
    <w:lvl w:ilvl="2">
      <w:start w:val="1"/>
      <w:numFmt w:val="lowerRoman"/>
      <w:lvlText w:val="%3)"/>
      <w:lvlJc w:val="left"/>
      <w:pPr>
        <w:ind w:left="1788" w:hanging="360"/>
      </w:pPr>
    </w:lvl>
    <w:lvl w:ilvl="3">
      <w:start w:val="1"/>
      <w:numFmt w:val="decimal"/>
      <w:lvlText w:val="(%4)"/>
      <w:lvlJc w:val="left"/>
      <w:pPr>
        <w:ind w:left="2148" w:hanging="360"/>
      </w:pPr>
    </w:lvl>
    <w:lvl w:ilvl="4">
      <w:start w:val="1"/>
      <w:numFmt w:val="lowerLetter"/>
      <w:lvlText w:val="(%5)"/>
      <w:lvlJc w:val="left"/>
      <w:pPr>
        <w:ind w:left="2508" w:hanging="360"/>
      </w:pPr>
    </w:lvl>
    <w:lvl w:ilvl="5">
      <w:start w:val="1"/>
      <w:numFmt w:val="lowerRoman"/>
      <w:lvlText w:val="(%6)"/>
      <w:lvlJc w:val="left"/>
      <w:pPr>
        <w:ind w:left="2868" w:hanging="360"/>
      </w:pPr>
    </w:lvl>
    <w:lvl w:ilvl="6">
      <w:start w:val="1"/>
      <w:numFmt w:val="decimal"/>
      <w:lvlText w:val="%7."/>
      <w:lvlJc w:val="left"/>
      <w:pPr>
        <w:ind w:left="3228" w:hanging="360"/>
      </w:pPr>
    </w:lvl>
    <w:lvl w:ilvl="7">
      <w:start w:val="1"/>
      <w:numFmt w:val="lowerLetter"/>
      <w:lvlText w:val="%8."/>
      <w:lvlJc w:val="left"/>
      <w:pPr>
        <w:ind w:left="3588" w:hanging="360"/>
      </w:pPr>
    </w:lvl>
    <w:lvl w:ilvl="8">
      <w:start w:val="1"/>
      <w:numFmt w:val="lowerRoman"/>
      <w:lvlText w:val="%9."/>
      <w:lvlJc w:val="left"/>
      <w:pPr>
        <w:ind w:left="3948" w:hanging="360"/>
      </w:pPr>
    </w:lvl>
  </w:abstractNum>
  <w:num w:numId="1">
    <w:abstractNumId w:val="5"/>
  </w:num>
  <w:num w:numId="2">
    <w:abstractNumId w:val="19"/>
  </w:num>
  <w:num w:numId="3">
    <w:abstractNumId w:val="12"/>
  </w:num>
  <w:num w:numId="4">
    <w:abstractNumId w:val="17"/>
  </w:num>
  <w:num w:numId="5">
    <w:abstractNumId w:val="3"/>
  </w:num>
  <w:num w:numId="6">
    <w:abstractNumId w:val="20"/>
  </w:num>
  <w:num w:numId="7">
    <w:abstractNumId w:val="13"/>
  </w:num>
  <w:num w:numId="8">
    <w:abstractNumId w:val="7"/>
  </w:num>
  <w:num w:numId="9">
    <w:abstractNumId w:val="15"/>
  </w:num>
  <w:num w:numId="10">
    <w:abstractNumId w:val="21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</w:num>
  <w:num w:numId="15">
    <w:abstractNumId w:val="18"/>
  </w:num>
  <w:num w:numId="16">
    <w:abstractNumId w:val="1"/>
  </w:num>
  <w:num w:numId="17">
    <w:abstractNumId w:val="11"/>
  </w:num>
  <w:num w:numId="18">
    <w:abstractNumId w:val="4"/>
  </w:num>
  <w:num w:numId="19">
    <w:abstractNumId w:val="2"/>
  </w:num>
  <w:num w:numId="20">
    <w:abstractNumId w:val="8"/>
  </w:num>
  <w:num w:numId="21">
    <w:abstractNumId w:val="16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731A"/>
    <w:rsid w:val="00026637"/>
    <w:rsid w:val="0003198A"/>
    <w:rsid w:val="00061AB1"/>
    <w:rsid w:val="0007364D"/>
    <w:rsid w:val="00084B18"/>
    <w:rsid w:val="000C53B9"/>
    <w:rsid w:val="000C6683"/>
    <w:rsid w:val="00103F49"/>
    <w:rsid w:val="00105383"/>
    <w:rsid w:val="00110B5D"/>
    <w:rsid w:val="001216CD"/>
    <w:rsid w:val="00132C5D"/>
    <w:rsid w:val="00137143"/>
    <w:rsid w:val="001418C4"/>
    <w:rsid w:val="001529A8"/>
    <w:rsid w:val="00155124"/>
    <w:rsid w:val="00197B77"/>
    <w:rsid w:val="001A13C4"/>
    <w:rsid w:val="001A174D"/>
    <w:rsid w:val="001A1802"/>
    <w:rsid w:val="001E0CE3"/>
    <w:rsid w:val="001F3E4F"/>
    <w:rsid w:val="00205C9F"/>
    <w:rsid w:val="00227A8F"/>
    <w:rsid w:val="002472E7"/>
    <w:rsid w:val="002506B4"/>
    <w:rsid w:val="00251AB6"/>
    <w:rsid w:val="00260F7C"/>
    <w:rsid w:val="00263655"/>
    <w:rsid w:val="00287C2F"/>
    <w:rsid w:val="00294B68"/>
    <w:rsid w:val="00296DBB"/>
    <w:rsid w:val="002A0B77"/>
    <w:rsid w:val="002B234C"/>
    <w:rsid w:val="002B3544"/>
    <w:rsid w:val="002D577A"/>
    <w:rsid w:val="002E5A8F"/>
    <w:rsid w:val="002E731A"/>
    <w:rsid w:val="003107B9"/>
    <w:rsid w:val="003204A0"/>
    <w:rsid w:val="00336222"/>
    <w:rsid w:val="0034790F"/>
    <w:rsid w:val="003516DB"/>
    <w:rsid w:val="003551AB"/>
    <w:rsid w:val="0035536D"/>
    <w:rsid w:val="00361179"/>
    <w:rsid w:val="003F7A90"/>
    <w:rsid w:val="00437945"/>
    <w:rsid w:val="00441F41"/>
    <w:rsid w:val="00445398"/>
    <w:rsid w:val="00477CD7"/>
    <w:rsid w:val="00483D30"/>
    <w:rsid w:val="004A6189"/>
    <w:rsid w:val="005327B8"/>
    <w:rsid w:val="00542AB6"/>
    <w:rsid w:val="00544A83"/>
    <w:rsid w:val="00544BBD"/>
    <w:rsid w:val="00553EC4"/>
    <w:rsid w:val="005558D7"/>
    <w:rsid w:val="00556A89"/>
    <w:rsid w:val="0058663C"/>
    <w:rsid w:val="00591500"/>
    <w:rsid w:val="005C60D0"/>
    <w:rsid w:val="005E1D3B"/>
    <w:rsid w:val="005F6106"/>
    <w:rsid w:val="00625312"/>
    <w:rsid w:val="00632B7C"/>
    <w:rsid w:val="00640615"/>
    <w:rsid w:val="00643721"/>
    <w:rsid w:val="0064375F"/>
    <w:rsid w:val="006456F4"/>
    <w:rsid w:val="00661ECC"/>
    <w:rsid w:val="00662AF4"/>
    <w:rsid w:val="00690B36"/>
    <w:rsid w:val="00693525"/>
    <w:rsid w:val="006A1B2A"/>
    <w:rsid w:val="006D52F8"/>
    <w:rsid w:val="006E0775"/>
    <w:rsid w:val="00725529"/>
    <w:rsid w:val="00727F5A"/>
    <w:rsid w:val="00744ACE"/>
    <w:rsid w:val="00756F6F"/>
    <w:rsid w:val="00765CAE"/>
    <w:rsid w:val="00776E47"/>
    <w:rsid w:val="007939FC"/>
    <w:rsid w:val="007965CF"/>
    <w:rsid w:val="007D3D13"/>
    <w:rsid w:val="007E56ED"/>
    <w:rsid w:val="008115F1"/>
    <w:rsid w:val="00845832"/>
    <w:rsid w:val="00853D3B"/>
    <w:rsid w:val="00873159"/>
    <w:rsid w:val="00874A92"/>
    <w:rsid w:val="0089023D"/>
    <w:rsid w:val="00892DC5"/>
    <w:rsid w:val="008A2107"/>
    <w:rsid w:val="008A2431"/>
    <w:rsid w:val="008B1EB1"/>
    <w:rsid w:val="008C79EF"/>
    <w:rsid w:val="008F5F7B"/>
    <w:rsid w:val="00904110"/>
    <w:rsid w:val="009154B3"/>
    <w:rsid w:val="00921D5B"/>
    <w:rsid w:val="00934928"/>
    <w:rsid w:val="00972D83"/>
    <w:rsid w:val="00995060"/>
    <w:rsid w:val="009B5934"/>
    <w:rsid w:val="009C5D6F"/>
    <w:rsid w:val="009D1A17"/>
    <w:rsid w:val="009E2DD5"/>
    <w:rsid w:val="009F53AA"/>
    <w:rsid w:val="00A37A5C"/>
    <w:rsid w:val="00A42025"/>
    <w:rsid w:val="00A7465B"/>
    <w:rsid w:val="00A96CBF"/>
    <w:rsid w:val="00AA0FCE"/>
    <w:rsid w:val="00AC7329"/>
    <w:rsid w:val="00AC78CD"/>
    <w:rsid w:val="00AD0ACE"/>
    <w:rsid w:val="00AD43EB"/>
    <w:rsid w:val="00AD577F"/>
    <w:rsid w:val="00B02E11"/>
    <w:rsid w:val="00B103F7"/>
    <w:rsid w:val="00B17E83"/>
    <w:rsid w:val="00B276BE"/>
    <w:rsid w:val="00B423CB"/>
    <w:rsid w:val="00B51C4C"/>
    <w:rsid w:val="00B61729"/>
    <w:rsid w:val="00B86F0D"/>
    <w:rsid w:val="00BE27E7"/>
    <w:rsid w:val="00BE3792"/>
    <w:rsid w:val="00C03378"/>
    <w:rsid w:val="00C8725A"/>
    <w:rsid w:val="00C95422"/>
    <w:rsid w:val="00CC232F"/>
    <w:rsid w:val="00CC4CDC"/>
    <w:rsid w:val="00CD068C"/>
    <w:rsid w:val="00CD58CC"/>
    <w:rsid w:val="00CF52C5"/>
    <w:rsid w:val="00D0318E"/>
    <w:rsid w:val="00D41960"/>
    <w:rsid w:val="00D65AB5"/>
    <w:rsid w:val="00D76843"/>
    <w:rsid w:val="00DA0CFA"/>
    <w:rsid w:val="00DC0200"/>
    <w:rsid w:val="00DD1C1F"/>
    <w:rsid w:val="00DD3224"/>
    <w:rsid w:val="00DD4554"/>
    <w:rsid w:val="00DD6DFA"/>
    <w:rsid w:val="00E0773F"/>
    <w:rsid w:val="00E166D8"/>
    <w:rsid w:val="00E4126F"/>
    <w:rsid w:val="00E67D30"/>
    <w:rsid w:val="00E71C6B"/>
    <w:rsid w:val="00E7260B"/>
    <w:rsid w:val="00E81168"/>
    <w:rsid w:val="00EA3C16"/>
    <w:rsid w:val="00EB0C4C"/>
    <w:rsid w:val="00EB4447"/>
    <w:rsid w:val="00EB4E2D"/>
    <w:rsid w:val="00EC6A50"/>
    <w:rsid w:val="00ED06DB"/>
    <w:rsid w:val="00F8480D"/>
    <w:rsid w:val="00FA51EA"/>
    <w:rsid w:val="00FC015E"/>
    <w:rsid w:val="00FE62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5A13F9"/>
  <w15:chartTrackingRefBased/>
  <w15:docId w15:val="{18BC7738-A1CC-4E5F-896F-B4C08B54C2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731A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E7260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726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F7A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F7A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3F7A9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31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DD6DF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726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E7260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5">
    <w:name w:val="Placeholder Text"/>
    <w:basedOn w:val="a0"/>
    <w:uiPriority w:val="99"/>
    <w:semiHidden/>
    <w:rsid w:val="00E7260B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3F7A9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F7A9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3F7A90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a6">
    <w:name w:val="List"/>
    <w:basedOn w:val="a"/>
    <w:uiPriority w:val="99"/>
    <w:unhideWhenUsed/>
    <w:rsid w:val="003F7A90"/>
    <w:pPr>
      <w:ind w:left="283" w:hanging="283"/>
      <w:contextualSpacing/>
    </w:pPr>
  </w:style>
  <w:style w:type="paragraph" w:styleId="21">
    <w:name w:val="List 2"/>
    <w:basedOn w:val="a"/>
    <w:uiPriority w:val="99"/>
    <w:unhideWhenUsed/>
    <w:rsid w:val="003F7A90"/>
    <w:pPr>
      <w:ind w:left="566" w:hanging="283"/>
      <w:contextualSpacing/>
    </w:pPr>
  </w:style>
  <w:style w:type="paragraph" w:styleId="a7">
    <w:name w:val="Title"/>
    <w:basedOn w:val="a"/>
    <w:next w:val="a"/>
    <w:link w:val="a8"/>
    <w:uiPriority w:val="10"/>
    <w:qFormat/>
    <w:rsid w:val="003F7A9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3F7A9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Body Text"/>
    <w:basedOn w:val="a"/>
    <w:link w:val="aa"/>
    <w:uiPriority w:val="99"/>
    <w:unhideWhenUsed/>
    <w:rsid w:val="003F7A9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rsid w:val="003F7A90"/>
    <w:rPr>
      <w:rFonts w:ascii="Calibri" w:eastAsia="Calibri" w:hAnsi="Calibri" w:cs="Times New Roman"/>
    </w:rPr>
  </w:style>
  <w:style w:type="paragraph" w:styleId="ab">
    <w:name w:val="Subtitle"/>
    <w:basedOn w:val="a"/>
    <w:next w:val="a"/>
    <w:link w:val="ac"/>
    <w:uiPriority w:val="11"/>
    <w:qFormat/>
    <w:rsid w:val="003F7A9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ac">
    <w:name w:val="Подзаголовок Знак"/>
    <w:basedOn w:val="a0"/>
    <w:link w:val="ab"/>
    <w:uiPriority w:val="11"/>
    <w:rsid w:val="003F7A90"/>
    <w:rPr>
      <w:rFonts w:eastAsiaTheme="minorEastAsia"/>
      <w:color w:val="5A5A5A" w:themeColor="text1" w:themeTint="A5"/>
      <w:spacing w:val="15"/>
    </w:rPr>
  </w:style>
  <w:style w:type="paragraph" w:styleId="ad">
    <w:name w:val="Body Text First Indent"/>
    <w:basedOn w:val="a9"/>
    <w:link w:val="ae"/>
    <w:uiPriority w:val="99"/>
    <w:unhideWhenUsed/>
    <w:rsid w:val="003F7A90"/>
    <w:pPr>
      <w:spacing w:after="200"/>
      <w:ind w:firstLine="360"/>
    </w:pPr>
  </w:style>
  <w:style w:type="character" w:customStyle="1" w:styleId="ae">
    <w:name w:val="Красная строка Знак"/>
    <w:basedOn w:val="aa"/>
    <w:link w:val="ad"/>
    <w:uiPriority w:val="99"/>
    <w:rsid w:val="003F7A90"/>
    <w:rPr>
      <w:rFonts w:ascii="Calibri" w:eastAsia="Calibri" w:hAnsi="Calibri" w:cs="Times New Roman"/>
    </w:rPr>
  </w:style>
  <w:style w:type="paragraph" w:styleId="af">
    <w:name w:val="Body Text Indent"/>
    <w:basedOn w:val="a"/>
    <w:link w:val="af0"/>
    <w:uiPriority w:val="99"/>
    <w:semiHidden/>
    <w:unhideWhenUsed/>
    <w:rsid w:val="003F7A90"/>
    <w:pPr>
      <w:spacing w:after="120"/>
      <w:ind w:left="283"/>
    </w:pPr>
  </w:style>
  <w:style w:type="character" w:customStyle="1" w:styleId="af0">
    <w:name w:val="Основной текст с отступом Знак"/>
    <w:basedOn w:val="a0"/>
    <w:link w:val="af"/>
    <w:uiPriority w:val="99"/>
    <w:semiHidden/>
    <w:rsid w:val="003F7A90"/>
    <w:rPr>
      <w:rFonts w:ascii="Calibri" w:eastAsia="Calibri" w:hAnsi="Calibri" w:cs="Times New Roman"/>
    </w:rPr>
  </w:style>
  <w:style w:type="paragraph" w:styleId="22">
    <w:name w:val="Body Text First Indent 2"/>
    <w:basedOn w:val="af"/>
    <w:link w:val="23"/>
    <w:uiPriority w:val="99"/>
    <w:unhideWhenUsed/>
    <w:rsid w:val="003F7A90"/>
    <w:pPr>
      <w:spacing w:after="200"/>
      <w:ind w:left="360" w:firstLine="360"/>
    </w:pPr>
  </w:style>
  <w:style w:type="character" w:customStyle="1" w:styleId="23">
    <w:name w:val="Красная строка 2 Знак"/>
    <w:basedOn w:val="af0"/>
    <w:link w:val="22"/>
    <w:uiPriority w:val="99"/>
    <w:rsid w:val="003F7A90"/>
    <w:rPr>
      <w:rFonts w:ascii="Calibri" w:eastAsia="Calibri" w:hAnsi="Calibri" w:cs="Times New Roman"/>
    </w:rPr>
  </w:style>
  <w:style w:type="paragraph" w:styleId="HTML">
    <w:name w:val="HTML Preformatted"/>
    <w:basedOn w:val="a"/>
    <w:link w:val="HTML0"/>
    <w:uiPriority w:val="99"/>
    <w:semiHidden/>
    <w:unhideWhenUsed/>
    <w:rsid w:val="00DA0C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A0CFA"/>
    <w:rPr>
      <w:rFonts w:ascii="Courier New" w:eastAsia="Times New Roman" w:hAnsi="Courier New" w:cs="Courier New"/>
      <w:sz w:val="20"/>
      <w:szCs w:val="20"/>
      <w:lang w:val="en-US"/>
    </w:rPr>
  </w:style>
  <w:style w:type="character" w:styleId="af1">
    <w:name w:val="Emphasis"/>
    <w:basedOn w:val="a0"/>
    <w:uiPriority w:val="20"/>
    <w:qFormat/>
    <w:rsid w:val="00DA0CFA"/>
    <w:rPr>
      <w:i/>
      <w:iCs/>
    </w:rPr>
  </w:style>
  <w:style w:type="character" w:customStyle="1" w:styleId="apple-converted-space">
    <w:name w:val="apple-converted-space"/>
    <w:basedOn w:val="a0"/>
    <w:rsid w:val="00765CAE"/>
  </w:style>
  <w:style w:type="paragraph" w:styleId="af2">
    <w:name w:val="No Spacing"/>
    <w:uiPriority w:val="1"/>
    <w:qFormat/>
    <w:rsid w:val="00776E47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customStyle="1" w:styleId="Style35">
    <w:name w:val="Style35"/>
    <w:basedOn w:val="a"/>
    <w:uiPriority w:val="99"/>
    <w:rsid w:val="00437945"/>
    <w:pPr>
      <w:widowControl w:val="0"/>
      <w:autoSpaceDE w:val="0"/>
      <w:autoSpaceDN w:val="0"/>
      <w:adjustRightInd w:val="0"/>
      <w:spacing w:after="0" w:line="324" w:lineRule="exact"/>
      <w:ind w:hanging="1886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3">
    <w:basedOn w:val="a"/>
    <w:next w:val="a4"/>
    <w:uiPriority w:val="99"/>
    <w:unhideWhenUsed/>
    <w:rsid w:val="00CD068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hps">
    <w:name w:val="hps"/>
    <w:rsid w:val="00260F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69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1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7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0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8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1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25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4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2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34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5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0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6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4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1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04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76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3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2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5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0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943</Words>
  <Characters>537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ladkyi Yaroslav</cp:lastModifiedBy>
  <cp:revision>2</cp:revision>
  <dcterms:created xsi:type="dcterms:W3CDTF">2020-02-06T14:16:00Z</dcterms:created>
  <dcterms:modified xsi:type="dcterms:W3CDTF">2020-02-06T14:16:00Z</dcterms:modified>
</cp:coreProperties>
</file>